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0" r:id="rId5"/>
    <p:sldId id="262" r:id="rId6"/>
    <p:sldId id="261" r:id="rId7"/>
    <p:sldId id="264" r:id="rId8"/>
    <p:sldId id="263" r:id="rId9"/>
    <p:sldId id="266" r:id="rId10"/>
    <p:sldId id="267" r:id="rId11"/>
    <p:sldId id="268" r:id="rId12"/>
    <p:sldId id="269" r:id="rId13"/>
    <p:sldId id="270" r:id="rId14"/>
    <p:sldId id="265" r:id="rId15"/>
    <p:sldId id="271" r:id="rId16"/>
    <p:sldId id="272" r:id="rId17"/>
    <p:sldId id="273" r:id="rId18"/>
    <p:sldId id="274" r:id="rId19"/>
    <p:sldId id="280" r:id="rId20"/>
    <p:sldId id="281" r:id="rId21"/>
    <p:sldId id="278" r:id="rId22"/>
    <p:sldId id="282" r:id="rId23"/>
    <p:sldId id="283" r:id="rId24"/>
    <p:sldId id="284" r:id="rId25"/>
    <p:sldId id="285" r:id="rId26"/>
    <p:sldId id="286" r:id="rId27"/>
    <p:sldId id="287" r:id="rId28"/>
    <p:sldId id="288" r:id="rId29"/>
    <p:sldId id="289" r:id="rId30"/>
    <p:sldId id="290" r:id="rId31"/>
    <p:sldId id="291" r:id="rId32"/>
    <p:sldId id="292" r:id="rId33"/>
    <p:sldId id="293" r:id="rId34"/>
    <p:sldId id="294" r:id="rId35"/>
    <p:sldId id="295" r:id="rId36"/>
    <p:sldId id="296" r:id="rId37"/>
    <p:sldId id="297" r:id="rId38"/>
    <p:sldId id="298" r:id="rId39"/>
    <p:sldId id="299" r:id="rId40"/>
    <p:sldId id="300" r:id="rId41"/>
    <p:sldId id="279" r:id="rId42"/>
  </p:sldIdLst>
  <p:sldSz cx="12192000" cy="6858000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1420D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สไตล์สีปานกลาง 2 - เน้น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สไตล์สีปานกลาง 2 - เน้น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สไตล์สีปานกลาง 2 - เน้น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สไตล์สีปานกลาง 2 - เน้น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7E9639D4-E3E2-4D34-9284-5A2195B3D0D7}" styleName="สไตล์สีอ่อน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C083E6E3-FA7D-4D7B-A595-EF9225AFEA82}" styleName="สไตล์สีอ่อน 1 - เน้น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B301B821-A1FF-4177-AEE7-76D212191A09}" styleName="สไตล์สีปานกลาง 1 - เน้น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72833802-FEF1-4C79-8D5D-14CF1EAF98D9}" styleName="สไตล์สีอ่อน 2 - เน้น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69012ECD-51FC-41F1-AA8D-1B2483CD663E}" styleName="สไตล์สีอ่อน 2 - เน้น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A111915-BE36-4E01-A7E5-04B1672EAD32}" styleName="สไตล์สีอ่อน 2 - เน้น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C4B1156A-380E-4F78-BDF5-A606A8083BF9}" styleName="สไตล์สีปานกลาง 4 - เน้น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9DCAF9ED-07DC-4A11-8D7F-57B35C25682E}" styleName="สไตล์สีปานกลาง 1 - เน้น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E171933-4619-4E11-9A3F-F7608DF75F80}" styleName="สไตล์สีปานกลาง 1 - เน้น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5DA37D80-6434-44D0-A028-1B22A696006F}" styleName="สไตล์สีอ่อน 3 - เน้น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40" autoAdjust="0"/>
    <p:restoredTop sz="94660"/>
  </p:normalViewPr>
  <p:slideViewPr>
    <p:cSldViewPr snapToGrid="0">
      <p:cViewPr varScale="1">
        <p:scale>
          <a:sx n="74" d="100"/>
          <a:sy n="74" d="100"/>
        </p:scale>
        <p:origin x="492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513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สไลด์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th-TH" smtClean="0"/>
              <a:t>คลิกเพื่อแก้ไขสไตล์ชื่อเรื่องรองต้นแบบ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9678650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7054912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3760357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008737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299704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2853897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แทนข้อความ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</p:txBody>
      </p:sp>
      <p:sp>
        <p:nvSpPr>
          <p:cNvPr id="6" name="ตัวแทนเนื้อหา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7" name="ตัวแทน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8" name="ตัวแทน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ตัวแทนหมายเลขสไลด์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0228808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ตัวแทนหมายเลขสไลด์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3065511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3" name="ตัวแทน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7503690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2025096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รูปภาพ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9797286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ชื่อเรื่อง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20A8F7-98DF-4696-BC0F-EA27217E0BCE}" type="datetimeFigureOut">
              <a:rPr lang="th-TH" smtClean="0"/>
              <a:t>20/03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6640953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0" y="2866301"/>
            <a:ext cx="12192000" cy="2387600"/>
          </a:xfrm>
        </p:spPr>
        <p:txBody>
          <a:bodyPr>
            <a:noAutofit/>
          </a:bodyPr>
          <a:lstStyle/>
          <a:p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บบจัดการบริหารการประเมินผลการปฏิบัติงานของบุคลากร </a:t>
            </a:r>
            <a:r>
              <a:rPr lang="th-TH" sz="36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คณะ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บริหารธุรกิจและศิลป</a:t>
            </a:r>
            <a:r>
              <a:rPr lang="th-TH" sz="36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ศาสตร์มหาวิทยาลัย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เทคโนโลยีราชมงคลล้านนา</a:t>
            </a:r>
            <a:r>
              <a:rPr lang="en-US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/>
            </a:r>
            <a:br>
              <a:rPr lang="en-US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</a:br>
            <a:endParaRPr lang="th-TH" sz="36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pic>
        <p:nvPicPr>
          <p:cNvPr id="1030" name="Picture 6" descr="ผลการค้นหารูปภาพสำหรับ มหาวิทยาลัยราชมงคลล้านนา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8775" y="514738"/>
            <a:ext cx="1314450" cy="2408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0346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68628" y="12901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ขอบเขต</a:t>
            </a:r>
            <a:endParaRPr lang="th-TH" b="1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 txBox="1">
            <a:spLocks/>
          </p:cNvSpPr>
          <p:nvPr/>
        </p:nvSpPr>
        <p:spPr>
          <a:xfrm>
            <a:off x="2008030" y="1893194"/>
            <a:ext cx="10515600" cy="44818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ข้าสู่ระบบ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ทำการประเมินตัว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/ลบ การประเมินตัว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ดูการผลประเมินตนเองและบุคลากรที่อยู่ในสาขาของตน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ประเมินบุคลากรที่อยู่ในสาขาของตน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/ลบ การประเมินบุคลากรที่อยู่ในสาขาของตน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จัดการหลักฐานประกอบการประเมิน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ข้อมูลส่วนตัว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มารดูข้อมูลส่วนตัว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402724" y="799451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บริหาร 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ดับ สาขา</a:t>
            </a:r>
          </a:p>
        </p:txBody>
      </p:sp>
    </p:spTree>
    <p:extLst>
      <p:ext uri="{BB962C8B-B14F-4D97-AF65-F5344CB8AC3E}">
        <p14:creationId xmlns:p14="http://schemas.microsoft.com/office/powerpoint/2010/main" val="3039438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68628" y="12901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ขอบเขต</a:t>
            </a:r>
            <a:endParaRPr lang="th-TH" b="1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2252729" y="1906073"/>
            <a:ext cx="10515600" cy="4481848"/>
          </a:xfrm>
        </p:spPr>
        <p:txBody>
          <a:bodyPr>
            <a:noAutofit/>
          </a:bodyPr>
          <a:lstStyle/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ข้าสู่ระบบได้  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ทำการประเมินตัว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/ลบ การประเมินตัว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ดูการผลประเมินตนเองและบุคลากรที่อยู่ในหลักสูตรของตน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/ลบ การประเมินได้เฉพาะบุคลากรที่อยู่ในหลักสูตรของตน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ประเมินบุคลากรที่อยู่ในหลักสูตรของตนเอง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จัดการหลักฐานประกอบการประเมิน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ข้อมูลส่วนตัว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มารดูข้อมูลส่วนตัวได้</a:t>
            </a:r>
            <a:endParaRPr lang="en-US" sz="1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402724" y="799451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บริหาร 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ดับ หัวหน้าหลักสูตร</a:t>
            </a:r>
          </a:p>
        </p:txBody>
      </p:sp>
    </p:spTree>
    <p:extLst>
      <p:ext uri="{BB962C8B-B14F-4D97-AF65-F5344CB8AC3E}">
        <p14:creationId xmlns:p14="http://schemas.microsoft.com/office/powerpoint/2010/main" val="35205265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68628" y="12901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ขอบเขต</a:t>
            </a:r>
            <a:endParaRPr lang="th-TH" b="1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2252729" y="1906073"/>
            <a:ext cx="10515600" cy="4481848"/>
          </a:xfrm>
        </p:spPr>
        <p:txBody>
          <a:bodyPr>
            <a:noAutofit/>
          </a:bodyPr>
          <a:lstStyle/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ข้าสู่ระบบ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พิ่มข้อมูลบุคลากร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/ลบ ข้อมูลบุคลากร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พิ่มเงื่อนไขการประเมิน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ลบ/แก้ไข เงื่อนไขการประเมิน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กำหนดสิทธิ์ของบุคลากร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402724" y="799451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ดูแล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บบ</a:t>
            </a:r>
          </a:p>
        </p:txBody>
      </p:sp>
    </p:spTree>
    <p:extLst>
      <p:ext uri="{BB962C8B-B14F-4D97-AF65-F5344CB8AC3E}">
        <p14:creationId xmlns:p14="http://schemas.microsoft.com/office/powerpoint/2010/main" val="41898003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68628" y="12901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ขอบเขต</a:t>
            </a:r>
            <a:endParaRPr lang="th-TH" b="1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2252729" y="1906073"/>
            <a:ext cx="10515600" cy="4481848"/>
          </a:xfrm>
        </p:spPr>
        <p:txBody>
          <a:bodyPr>
            <a:noAutofit/>
          </a:bodyPr>
          <a:lstStyle/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ข้าสู่ระบบ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ทำการประเมินตัวเอง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/ลบ การประเมินตัวเอง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จัดการหลักฐานประกอบการประเมิน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ดูผลสรุปการประเมินของตนเองได้ 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ข้อมูลส่วนตัว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มารดูข้อมูลส่วนตัว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402724" y="799451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อาจารย์</a:t>
            </a:r>
            <a:endParaRPr lang="th-TH" sz="3200" b="1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897869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ผู้ใช้ระบบ</a:t>
            </a: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1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)  ผู้บริหาร ระดับ คณะ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2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)  ผู้บริหาร ระดับ สาขา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3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)  ผู้บริหาร ระดับ หัวหน้าหลักสูตร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4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)  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อาจารย์</a:t>
            </a: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>
                <a:latin typeface="TH Niramit AS" panose="02000506000000020004" pitchFamily="2" charset="-34"/>
                <a:cs typeface="TH Niramit AS" panose="02000506000000020004" pitchFamily="2" charset="-34"/>
              </a:rPr>
              <a:t>	</a:t>
            </a: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5)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 ผู้ดูแลระบบ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40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แผนภาพกระแสข้อมูล (</a:t>
            </a:r>
            <a:r>
              <a:rPr lang="en-US" sz="40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Data Flow Diagram)</a:t>
            </a:r>
            <a:endParaRPr lang="th-TH" sz="40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4773757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939084" y="13115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40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ความ</a:t>
            </a:r>
            <a:r>
              <a:rPr lang="th-TH" sz="40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ต้องการของระบบ</a:t>
            </a:r>
            <a:endParaRPr lang="th-TH" sz="40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939084" y="1186264"/>
            <a:ext cx="10515600" cy="2059212"/>
          </a:xfrm>
        </p:spPr>
        <p:txBody>
          <a:bodyPr/>
          <a:lstStyle/>
          <a:p>
            <a:pPr marL="0" indent="0">
              <a:buNone/>
            </a:pP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</a:t>
            </a:r>
            <a:r>
              <a:rPr lang="th-TH" b="1" dirty="0" smtClean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บริหารระดับ</a:t>
            </a:r>
            <a:r>
              <a:rPr lang="en-US" b="1" dirty="0" smtClean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r>
              <a:rPr lang="th-TH" b="1" dirty="0" smtClean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คณะ  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รถลงชื่อเข้าใช้งานระบบ สามารดูการประเมินของบุคลากรในคณะของตนเอง และสรุปผลการประเมินของบุคลากรในคณะของตนเอง สามารถทำการประเมินของตนเอง</a:t>
            </a: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ละสรุปผลการประเมินของบุคลากรในคณะของตนเอง สามารถทำการประเมินของตนเอง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6" name="ตัวแทนเนื้อหา 2"/>
          <p:cNvSpPr txBox="1">
            <a:spLocks/>
          </p:cNvSpPr>
          <p:nvPr/>
        </p:nvSpPr>
        <p:spPr>
          <a:xfrm>
            <a:off x="939084" y="2678806"/>
            <a:ext cx="10515600" cy="19833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</a:t>
            </a:r>
            <a:r>
              <a:rPr lang="th-TH" b="1" dirty="0" smtClean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บริหารระดับ </a:t>
            </a:r>
            <a:r>
              <a:rPr lang="th-TH" b="1" dirty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สาขา 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รถลงชื่อเข้าใช้งานระบบ สามารดูและตรวจสอบข้อมูลการประเมินของบุคลากรในสาขาของตนเอง สามารถทำการประเมินของตนเอง 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7" name="ตัวแทนเนื้อหา 2"/>
          <p:cNvSpPr txBox="1">
            <a:spLocks/>
          </p:cNvSpPr>
          <p:nvPr/>
        </p:nvSpPr>
        <p:spPr>
          <a:xfrm>
            <a:off x="939084" y="3900891"/>
            <a:ext cx="10515600" cy="19833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</a:t>
            </a:r>
            <a:r>
              <a:rPr lang="th-TH" b="1" dirty="0" smtClean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บริหาร </a:t>
            </a:r>
            <a:r>
              <a:rPr lang="th-TH" b="1" dirty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ดับ หัวหน้าหลักสูตร 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รถลงชื่อเข้าใช้งานระบบ สามารดูและตรวจสอบข้อมูลการประเมินของบุคลากรในหลักสูตรของตนเอง สามารถทำการประเมินของตนเอง  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942536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939084" y="13115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40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ความ</a:t>
            </a:r>
            <a:r>
              <a:rPr lang="th-TH" sz="40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ต้องการของระบบ</a:t>
            </a:r>
            <a:endParaRPr lang="th-TH" sz="40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939084" y="1186264"/>
            <a:ext cx="10515600" cy="2059212"/>
          </a:xfrm>
        </p:spPr>
        <p:txBody>
          <a:bodyPr/>
          <a:lstStyle/>
          <a:p>
            <a:pPr marL="0" indent="0">
              <a:buNone/>
            </a:pP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</a:t>
            </a:r>
            <a:r>
              <a:rPr lang="th-TH" b="1" dirty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อาจารย์ 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รถลงชื่อเข้าใช้งานระบบ สามารถทำการประเมินของตนเอง สามารถจัดการหลักฐานประกอบการประเมินของตนเอง ดูผลการประเมินของผู้บริหาร ระดับ คณะ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6" name="ตัวแทนเนื้อหา 2"/>
          <p:cNvSpPr txBox="1">
            <a:spLocks/>
          </p:cNvSpPr>
          <p:nvPr/>
        </p:nvSpPr>
        <p:spPr>
          <a:xfrm>
            <a:off x="939084" y="2678806"/>
            <a:ext cx="10515600" cy="19833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r>
              <a:rPr lang="en-US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	</a:t>
            </a:r>
            <a:r>
              <a:rPr lang="th-TH" b="1" dirty="0">
                <a:solidFill>
                  <a:schemeClr val="accent2">
                    <a:lumMod val="75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ดูแลระบบ 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รถลงชื่อเข้าใช้งานระบบ สามรถกำหนดสิทธิ์บุคลากร สามรถ เพื่อ/แก้ไข/ลบ ข้อมูลบุคลากรได้ และ สามรถ เพิ่ม/ลบ/แก้ไข เงื่อนไขการประเมิน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81189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3742213" y="1888095"/>
            <a:ext cx="112702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939084" y="131159"/>
            <a:ext cx="10515600" cy="7077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แผนผังบริบท (</a:t>
            </a:r>
            <a:r>
              <a:rPr lang="en-US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Context Diagram)</a:t>
            </a:r>
            <a:endParaRPr lang="th-TH" sz="32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2" name="Rectangle 12"/>
          <p:cNvSpPr>
            <a:spLocks noChangeArrowheads="1"/>
          </p:cNvSpPr>
          <p:nvPr/>
        </p:nvSpPr>
        <p:spPr bwMode="auto">
          <a:xfrm>
            <a:off x="806823" y="381685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วัตถุ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9105762"/>
              </p:ext>
            </p:extLst>
          </p:nvPr>
        </p:nvGraphicFramePr>
        <p:xfrm>
          <a:off x="605118" y="838885"/>
          <a:ext cx="10206317" cy="590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3" imgW="15020931" imgH="11639625" progId="Visio.Drawing.15">
                  <p:embed/>
                </p:oleObj>
              </mc:Choice>
              <mc:Fallback>
                <p:oleObj name="Visio" r:id="rId3" imgW="15020931" imgH="11639625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118" y="838885"/>
                        <a:ext cx="10206317" cy="5905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4582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065171" y="-19812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391873" y="252182"/>
            <a:ext cx="10515600" cy="7077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6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แผนภาพ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กระแสข้อมูลระดับที่</a:t>
            </a:r>
            <a:r>
              <a:rPr lang="en-US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 0</a:t>
            </a:r>
          </a:p>
          <a:p>
            <a:endParaRPr lang="th-TH" sz="24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2" name="Rectangle 12"/>
          <p:cNvSpPr>
            <a:spLocks noChangeArrowheads="1"/>
          </p:cNvSpPr>
          <p:nvPr/>
        </p:nvSpPr>
        <p:spPr bwMode="auto">
          <a:xfrm>
            <a:off x="2953538" y="-1176015"/>
            <a:ext cx="9493956" cy="3560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2246021" y="70485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วัตถุ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1771405"/>
              </p:ext>
            </p:extLst>
          </p:nvPr>
        </p:nvGraphicFramePr>
        <p:xfrm>
          <a:off x="2562634" y="704850"/>
          <a:ext cx="5466942" cy="59181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Visio" r:id="rId3" imgW="33699300" imgH="31956430" progId="Visio.Drawing.15">
                  <p:embed/>
                </p:oleObj>
              </mc:Choice>
              <mc:Fallback>
                <p:oleObj name="Visio" r:id="rId3" imgW="33699300" imgH="31956430" progId="Visio.Drawing.1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2634" y="704850"/>
                        <a:ext cx="5466942" cy="59181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4015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วัตถุ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072300"/>
              </p:ext>
            </p:extLst>
          </p:nvPr>
        </p:nvGraphicFramePr>
        <p:xfrm>
          <a:off x="943086" y="1212090"/>
          <a:ext cx="10510978" cy="5354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Visio" r:id="rId3" imgW="18659421" imgH="10067914" progId="Visio.Drawing.15">
                  <p:embed/>
                </p:oleObj>
              </mc:Choice>
              <mc:Fallback>
                <p:oleObj name="Visio" r:id="rId3" imgW="18659421" imgH="100679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3086" y="1212090"/>
                        <a:ext cx="10510978" cy="5354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ชื่อเรื่อง 1"/>
          <p:cNvSpPr txBox="1">
            <a:spLocks/>
          </p:cNvSpPr>
          <p:nvPr/>
        </p:nvSpPr>
        <p:spPr>
          <a:xfrm>
            <a:off x="391873" y="252182"/>
            <a:ext cx="10515600" cy="7077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6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แผนภาพ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กระแสข้อมูลระดับที่</a:t>
            </a:r>
            <a:r>
              <a:rPr lang="en-US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1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  </a:t>
            </a:r>
            <a:r>
              <a:rPr lang="th-TH" sz="3600" dirty="0" err="1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โปรเซส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จัดการบุคลากร</a:t>
            </a:r>
            <a:endParaRPr lang="th-TH" sz="18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344194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sz="54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ลักษณะของการประเมิน</a:t>
            </a:r>
            <a:endParaRPr lang="th-TH" sz="5400" b="1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1461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	ประเมินผล</a:t>
            </a:r>
            <a:r>
              <a:rPr lang="th-TH" sz="32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การปฏิบัติงานของข้าราชการพลเรือนใน</a:t>
            </a: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สถาบันอุดมศึกษา สายวิชาการ </a:t>
            </a:r>
            <a:r>
              <a:rPr lang="th-TH" sz="32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สังกัดมหาวิทยาลัย</a:t>
            </a: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เทคโนโลยี</a:t>
            </a:r>
            <a:r>
              <a:rPr lang="th-TH" sz="32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าชมงคล</a:t>
            </a: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ล้านนา แบ่งตำแหน่งในการประเมิน</a:t>
            </a:r>
          </a:p>
        </p:txBody>
      </p:sp>
      <p:sp>
        <p:nvSpPr>
          <p:cNvPr id="4" name="ตัวแทนเนื้อหา 2"/>
          <p:cNvSpPr txBox="1">
            <a:spLocks/>
          </p:cNvSpPr>
          <p:nvPr/>
        </p:nvSpPr>
        <p:spPr>
          <a:xfrm>
            <a:off x="1524000" y="2971800"/>
            <a:ext cx="10515600" cy="21668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ü"/>
            </a:pPr>
            <a:r>
              <a:rPr lang="th-TH" sz="3200" dirty="0" smtClean="0">
                <a:cs typeface="+mj-cs"/>
              </a:rPr>
              <a:t>ผู้ช่วยศาสตราจารย์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th-TH" dirty="0">
                <a:cs typeface="+mj-cs"/>
              </a:rPr>
              <a:t>รอง</a:t>
            </a:r>
            <a:r>
              <a:rPr lang="th-TH" dirty="0" smtClean="0">
                <a:cs typeface="+mj-cs"/>
              </a:rPr>
              <a:t>ศาสตราจารย์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th-TH" dirty="0">
                <a:cs typeface="+mj-cs"/>
              </a:rPr>
              <a:t>ศาสตราจารย์</a:t>
            </a:r>
            <a:endParaRPr lang="th-TH" sz="36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th-TH" dirty="0">
                <a:cs typeface="+mj-cs"/>
              </a:rPr>
              <a:t>อาจารย์</a:t>
            </a:r>
            <a:endParaRPr lang="th-TH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sp>
        <p:nvSpPr>
          <p:cNvPr id="9" name="ตัวแทนเนื้อหา 2"/>
          <p:cNvSpPr txBox="1">
            <a:spLocks/>
          </p:cNvSpPr>
          <p:nvPr/>
        </p:nvSpPr>
        <p:spPr>
          <a:xfrm>
            <a:off x="838200" y="5351462"/>
            <a:ext cx="10515600" cy="11461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แต่ล่ะตำแหน่ง จะมีข้อตกลง การประเมิน และแบบรายงานการประเมิน ตัวชี้วัด / เกณฑ์ประเมิน จะต่าง กันทุกตำแหน่ง</a:t>
            </a:r>
            <a:endParaRPr lang="th-TH" sz="32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970677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930316" y="-850232"/>
            <a:ext cx="1042905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วัตถุ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9635954"/>
              </p:ext>
            </p:extLst>
          </p:nvPr>
        </p:nvGraphicFramePr>
        <p:xfrm>
          <a:off x="4219074" y="256403"/>
          <a:ext cx="7122694" cy="6436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Visio" r:id="rId3" imgW="20602672" imgH="20211940" progId="Visio.Drawing.15">
                  <p:embed/>
                </p:oleObj>
              </mc:Choice>
              <mc:Fallback>
                <p:oleObj name="Visio" r:id="rId3" imgW="20602672" imgH="202119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9074" y="256403"/>
                        <a:ext cx="7122694" cy="64366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99368" y="1198666"/>
            <a:ext cx="10515600" cy="207392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6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แผนภาพ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กระแสข้อมูลระดับที่</a:t>
            </a:r>
            <a:r>
              <a:rPr lang="en-US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1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endParaRPr lang="en-US" sz="3600" dirty="0" smtClean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r>
              <a:rPr lang="th-TH" sz="36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r>
              <a:rPr lang="th-TH" sz="3600" dirty="0" err="1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โปรเซส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บบประเมิน</a:t>
            </a:r>
            <a:endParaRPr lang="th-TH" sz="14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796310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สี่เหลี่ยมผืนผ้า 4"/>
          <p:cNvSpPr/>
          <p:nvPr/>
        </p:nvSpPr>
        <p:spPr>
          <a:xfrm>
            <a:off x="4332499" y="118734"/>
            <a:ext cx="515076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ea typeface="TH Niramit AS" panose="02000506000000020004" pitchFamily="2" charset="-34"/>
                <a:cs typeface="+mj-cs"/>
              </a:rPr>
              <a:t>ความสัมพันธ์ของฐานข้อมูล (</a:t>
            </a:r>
            <a:r>
              <a:rPr lang="en-US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  <a:cs typeface="+mj-cs"/>
              </a:rPr>
              <a:t>E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  <a:cs typeface="+mj-cs"/>
              </a:rPr>
              <a:t>-</a:t>
            </a:r>
            <a:r>
              <a:rPr lang="en-US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  <a:cs typeface="+mj-cs"/>
              </a:rPr>
              <a:t>R Diagram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  <a:cs typeface="+mj-cs"/>
              </a:rPr>
              <a:t>)</a:t>
            </a:r>
            <a:endParaRPr lang="en-US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7887" y="711777"/>
            <a:ext cx="9654167" cy="59337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0385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ตาราง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0689034"/>
              </p:ext>
            </p:extLst>
          </p:nvPr>
        </p:nvGraphicFramePr>
        <p:xfrm>
          <a:off x="1447800" y="1041401"/>
          <a:ext cx="9156700" cy="5486400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289176">
                  <a:extLst>
                    <a:ext uri="{9D8B030D-6E8A-4147-A177-3AD203B41FA5}">
                      <a16:colId xmlns:a16="http://schemas.microsoft.com/office/drawing/2014/main" val="664565452"/>
                    </a:ext>
                  </a:extLst>
                </a:gridCol>
                <a:gridCol w="1575738">
                  <a:extLst>
                    <a:ext uri="{9D8B030D-6E8A-4147-A177-3AD203B41FA5}">
                      <a16:colId xmlns:a16="http://schemas.microsoft.com/office/drawing/2014/main" val="2002006189"/>
                    </a:ext>
                  </a:extLst>
                </a:gridCol>
                <a:gridCol w="2183316">
                  <a:extLst>
                    <a:ext uri="{9D8B030D-6E8A-4147-A177-3AD203B41FA5}">
                      <a16:colId xmlns:a16="http://schemas.microsoft.com/office/drawing/2014/main" val="2596922990"/>
                    </a:ext>
                  </a:extLst>
                </a:gridCol>
                <a:gridCol w="3108470">
                  <a:extLst>
                    <a:ext uri="{9D8B030D-6E8A-4147-A177-3AD203B41FA5}">
                      <a16:colId xmlns:a16="http://schemas.microsoft.com/office/drawing/2014/main" val="2857790098"/>
                    </a:ext>
                  </a:extLst>
                </a:gridCol>
              </a:tblGrid>
              <a:tr h="2743200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ermissions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ference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ผู้ใช้งาน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ermiss_id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800" dirty="0" smtClean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endParaRPr lang="en-US" sz="1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7155267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49087905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ermiss_id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สิทธิผู้ใช้งาน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30204408"/>
                  </a:ext>
                </a:extLst>
              </a:tr>
              <a:tr h="109728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ermiss_name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6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ผู้ใช้งาน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dmin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91496070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ermiss_desc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ext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ายละเอียด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ผู้ดูแลระบบ </a:t>
                      </a:r>
                      <a:endParaRPr lang="en-US" sz="16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6977537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2314282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9208856"/>
              </p:ext>
            </p:extLst>
          </p:nvPr>
        </p:nvGraphicFramePr>
        <p:xfrm>
          <a:off x="1943100" y="1028699"/>
          <a:ext cx="8153400" cy="5346702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038351">
                  <a:extLst>
                    <a:ext uri="{9D8B030D-6E8A-4147-A177-3AD203B41FA5}">
                      <a16:colId xmlns:a16="http://schemas.microsoft.com/office/drawing/2014/main" val="1787869497"/>
                    </a:ext>
                  </a:extLst>
                </a:gridCol>
                <a:gridCol w="1403084">
                  <a:extLst>
                    <a:ext uri="{9D8B030D-6E8A-4147-A177-3AD203B41FA5}">
                      <a16:colId xmlns:a16="http://schemas.microsoft.com/office/drawing/2014/main" val="3681993476"/>
                    </a:ext>
                  </a:extLst>
                </a:gridCol>
                <a:gridCol w="1944091">
                  <a:extLst>
                    <a:ext uri="{9D8B030D-6E8A-4147-A177-3AD203B41FA5}">
                      <a16:colId xmlns:a16="http://schemas.microsoft.com/office/drawing/2014/main" val="845968508"/>
                    </a:ext>
                  </a:extLst>
                </a:gridCol>
                <a:gridCol w="2767874">
                  <a:extLst>
                    <a:ext uri="{9D8B030D-6E8A-4147-A177-3AD203B41FA5}">
                      <a16:colId xmlns:a16="http://schemas.microsoft.com/office/drawing/2014/main" val="2134007863"/>
                    </a:ext>
                  </a:extLst>
                </a:gridCol>
              </a:tblGrid>
              <a:tr h="2970390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departments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+mj-cs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Reference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+mj-cs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เก็บข้อมูลสาขา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+mj-cs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dept_id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+mj-cs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คีย์รอง : </a:t>
                      </a:r>
                      <a:endParaRPr lang="en-US" sz="1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+mj-cs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5272852"/>
                  </a:ext>
                </a:extLst>
              </a:tr>
              <a:tr h="594078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เขตข้อมูล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+mj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ชนิดข้อมูล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+mj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ความหมาย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+mj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+mj-cs"/>
                        </a:rPr>
                        <a:t>ตัวอย่าง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+mj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36565905"/>
                  </a:ext>
                </a:extLst>
              </a:tr>
              <a:tr h="594078"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pt_id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int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6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สาขา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2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77740613"/>
                  </a:ext>
                </a:extLst>
              </a:tr>
              <a:tr h="1188156"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pt_name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6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สาขา</a:t>
                      </a:r>
                      <a:endParaRPr lang="en-US" sz="16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บริหารธุรกิจ</a:t>
                      </a:r>
                      <a:endParaRPr lang="en-US" sz="16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633946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7265443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52818717"/>
              </p:ext>
            </p:extLst>
          </p:nvPr>
        </p:nvGraphicFramePr>
        <p:xfrm>
          <a:off x="1625600" y="876300"/>
          <a:ext cx="8623300" cy="5410201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155826">
                  <a:extLst>
                    <a:ext uri="{9D8B030D-6E8A-4147-A177-3AD203B41FA5}">
                      <a16:colId xmlns:a16="http://schemas.microsoft.com/office/drawing/2014/main" val="2009902736"/>
                    </a:ext>
                  </a:extLst>
                </a:gridCol>
                <a:gridCol w="1483947">
                  <a:extLst>
                    <a:ext uri="{9D8B030D-6E8A-4147-A177-3AD203B41FA5}">
                      <a16:colId xmlns:a16="http://schemas.microsoft.com/office/drawing/2014/main" val="4243468765"/>
                    </a:ext>
                  </a:extLst>
                </a:gridCol>
                <a:gridCol w="2056133">
                  <a:extLst>
                    <a:ext uri="{9D8B030D-6E8A-4147-A177-3AD203B41FA5}">
                      <a16:colId xmlns:a16="http://schemas.microsoft.com/office/drawing/2014/main" val="854512056"/>
                    </a:ext>
                  </a:extLst>
                </a:gridCol>
                <a:gridCol w="2927394">
                  <a:extLst>
                    <a:ext uri="{9D8B030D-6E8A-4147-A177-3AD203B41FA5}">
                      <a16:colId xmlns:a16="http://schemas.microsoft.com/office/drawing/2014/main" val="657034920"/>
                    </a:ext>
                  </a:extLst>
                </a:gridCol>
              </a:tblGrid>
              <a:tr h="2705101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branchs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ference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หลักสูตร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br_id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pt_id</a:t>
                      </a:r>
                      <a:endParaRPr lang="en-US" sz="1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28159076"/>
                  </a:ext>
                </a:extLst>
              </a:tr>
              <a:tr h="541020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1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72949495"/>
                  </a:ext>
                </a:extLst>
              </a:tr>
              <a:tr h="54102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br_id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หลักสูตร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48376484"/>
                  </a:ext>
                </a:extLst>
              </a:tr>
              <a:tr h="108204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br_name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หลักสูตร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ะบบสาระสนเทศทางธุรกิจ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28506273"/>
                  </a:ext>
                </a:extLst>
              </a:tr>
              <a:tr h="54102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pt_id</a:t>
                      </a:r>
                      <a:endParaRPr lang="en-US" sz="16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สาขา</a:t>
                      </a:r>
                      <a:endParaRPr lang="en-US" sz="16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2</a:t>
                      </a:r>
                      <a:endParaRPr lang="en-US" sz="16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372862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447543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3873041"/>
              </p:ext>
            </p:extLst>
          </p:nvPr>
        </p:nvGraphicFramePr>
        <p:xfrm>
          <a:off x="1943100" y="850901"/>
          <a:ext cx="8140700" cy="5587998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035176">
                  <a:extLst>
                    <a:ext uri="{9D8B030D-6E8A-4147-A177-3AD203B41FA5}">
                      <a16:colId xmlns:a16="http://schemas.microsoft.com/office/drawing/2014/main" val="2269963719"/>
                    </a:ext>
                  </a:extLst>
                </a:gridCol>
                <a:gridCol w="1400899">
                  <a:extLst>
                    <a:ext uri="{9D8B030D-6E8A-4147-A177-3AD203B41FA5}">
                      <a16:colId xmlns:a16="http://schemas.microsoft.com/office/drawing/2014/main" val="724824696"/>
                    </a:ext>
                  </a:extLst>
                </a:gridCol>
                <a:gridCol w="1941062">
                  <a:extLst>
                    <a:ext uri="{9D8B030D-6E8A-4147-A177-3AD203B41FA5}">
                      <a16:colId xmlns:a16="http://schemas.microsoft.com/office/drawing/2014/main" val="2501591210"/>
                    </a:ext>
                  </a:extLst>
                </a:gridCol>
                <a:gridCol w="2763563">
                  <a:extLst>
                    <a:ext uri="{9D8B030D-6E8A-4147-A177-3AD203B41FA5}">
                      <a16:colId xmlns:a16="http://schemas.microsoft.com/office/drawing/2014/main" val="1805102051"/>
                    </a:ext>
                  </a:extLst>
                </a:gridCol>
              </a:tblGrid>
              <a:tr h="3104444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วุฒิการศึกษา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9178921"/>
                  </a:ext>
                </a:extLst>
              </a:tr>
              <a:tr h="620888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88788673"/>
                  </a:ext>
                </a:extLst>
              </a:tr>
              <a:tr h="620888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วุฒิการศึกษา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47951942"/>
                  </a:ext>
                </a:extLst>
              </a:tr>
              <a:tr h="1241778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name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วุฒิการศึกษา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ิญญาตรี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9197078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64642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5917244"/>
              </p:ext>
            </p:extLst>
          </p:nvPr>
        </p:nvGraphicFramePr>
        <p:xfrm>
          <a:off x="1524000" y="812800"/>
          <a:ext cx="8191500" cy="5486399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047876">
                  <a:extLst>
                    <a:ext uri="{9D8B030D-6E8A-4147-A177-3AD203B41FA5}">
                      <a16:colId xmlns:a16="http://schemas.microsoft.com/office/drawing/2014/main" val="3755439946"/>
                    </a:ext>
                  </a:extLst>
                </a:gridCol>
                <a:gridCol w="1409641">
                  <a:extLst>
                    <a:ext uri="{9D8B030D-6E8A-4147-A177-3AD203B41FA5}">
                      <a16:colId xmlns:a16="http://schemas.microsoft.com/office/drawing/2014/main" val="1930769298"/>
                    </a:ext>
                  </a:extLst>
                </a:gridCol>
                <a:gridCol w="1953175">
                  <a:extLst>
                    <a:ext uri="{9D8B030D-6E8A-4147-A177-3AD203B41FA5}">
                      <a16:colId xmlns:a16="http://schemas.microsoft.com/office/drawing/2014/main" val="4223749783"/>
                    </a:ext>
                  </a:extLst>
                </a:gridCol>
                <a:gridCol w="2780808">
                  <a:extLst>
                    <a:ext uri="{9D8B030D-6E8A-4147-A177-3AD203B41FA5}">
                      <a16:colId xmlns:a16="http://schemas.microsoft.com/office/drawing/2014/main" val="2814366480"/>
                    </a:ext>
                  </a:extLst>
                </a:gridCol>
              </a:tblGrid>
              <a:tr h="3048000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วุฒิการศึกษา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1108336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0860811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วุฒิการศึกษา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6006420"/>
                  </a:ext>
                </a:extLst>
              </a:tr>
              <a:tr h="1219199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name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0</a:t>
                      </a:r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วุฒิการศึกษา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ิญญาตรี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931704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957493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5978878"/>
              </p:ext>
            </p:extLst>
          </p:nvPr>
        </p:nvGraphicFramePr>
        <p:xfrm>
          <a:off x="1409698" y="1155699"/>
          <a:ext cx="8623301" cy="5372101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155826">
                  <a:extLst>
                    <a:ext uri="{9D8B030D-6E8A-4147-A177-3AD203B41FA5}">
                      <a16:colId xmlns:a16="http://schemas.microsoft.com/office/drawing/2014/main" val="431337981"/>
                    </a:ext>
                  </a:extLst>
                </a:gridCol>
                <a:gridCol w="1483947">
                  <a:extLst>
                    <a:ext uri="{9D8B030D-6E8A-4147-A177-3AD203B41FA5}">
                      <a16:colId xmlns:a16="http://schemas.microsoft.com/office/drawing/2014/main" val="2755247485"/>
                    </a:ext>
                  </a:extLst>
                </a:gridCol>
                <a:gridCol w="3271121">
                  <a:extLst>
                    <a:ext uri="{9D8B030D-6E8A-4147-A177-3AD203B41FA5}">
                      <a16:colId xmlns:a16="http://schemas.microsoft.com/office/drawing/2014/main" val="320290285"/>
                    </a:ext>
                  </a:extLst>
                </a:gridCol>
                <a:gridCol w="1712407">
                  <a:extLst>
                    <a:ext uri="{9D8B030D-6E8A-4147-A177-3AD203B41FA5}">
                      <a16:colId xmlns:a16="http://schemas.microsoft.com/office/drawing/2014/main" val="1618473564"/>
                    </a:ext>
                  </a:extLst>
                </a:gridCol>
              </a:tblGrid>
              <a:tr h="2984500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demic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หมายเหตุของบุคลากร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9156607"/>
                  </a:ext>
                </a:extLst>
              </a:tr>
              <a:tr h="596900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7393264"/>
                  </a:ext>
                </a:extLst>
              </a:tr>
              <a:tr h="596900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ตำแหน่งงานทางวิชาการ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55251526"/>
                  </a:ext>
                </a:extLst>
              </a:tr>
              <a:tr h="1193801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nam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ตำแหน่งงานทางวิชาการ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อาจารย์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639537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7310667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0921296"/>
              </p:ext>
            </p:extLst>
          </p:nvPr>
        </p:nvGraphicFramePr>
        <p:xfrm>
          <a:off x="1721762" y="977901"/>
          <a:ext cx="9136738" cy="4279899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284185">
                  <a:extLst>
                    <a:ext uri="{9D8B030D-6E8A-4147-A177-3AD203B41FA5}">
                      <a16:colId xmlns:a16="http://schemas.microsoft.com/office/drawing/2014/main" val="3999191263"/>
                    </a:ext>
                  </a:extLst>
                </a:gridCol>
                <a:gridCol w="1572303">
                  <a:extLst>
                    <a:ext uri="{9D8B030D-6E8A-4147-A177-3AD203B41FA5}">
                      <a16:colId xmlns:a16="http://schemas.microsoft.com/office/drawing/2014/main" val="3882079534"/>
                    </a:ext>
                  </a:extLst>
                </a:gridCol>
                <a:gridCol w="3465886">
                  <a:extLst>
                    <a:ext uri="{9D8B030D-6E8A-4147-A177-3AD203B41FA5}">
                      <a16:colId xmlns:a16="http://schemas.microsoft.com/office/drawing/2014/main" val="52113478"/>
                    </a:ext>
                  </a:extLst>
                </a:gridCol>
                <a:gridCol w="1814364">
                  <a:extLst>
                    <a:ext uri="{9D8B030D-6E8A-4147-A177-3AD203B41FA5}">
                      <a16:colId xmlns:a16="http://schemas.microsoft.com/office/drawing/2014/main" val="4104357965"/>
                    </a:ext>
                  </a:extLst>
                </a:gridCol>
              </a:tblGrid>
              <a:tr h="2377722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ositions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ตำแหน่งงาน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os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4491250"/>
                  </a:ext>
                </a:extLst>
              </a:tr>
              <a:tr h="475544"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extLst>
                  <a:ext uri="{0D108BD9-81ED-4DB2-BD59-A6C34878D82A}">
                    <a16:rowId xmlns:a16="http://schemas.microsoft.com/office/drawing/2014/main" val="3152047718"/>
                  </a:ext>
                </a:extLst>
              </a:tr>
              <a:tr h="475544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os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ตำแหน่ง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extLst>
                  <a:ext uri="{0D108BD9-81ED-4DB2-BD59-A6C34878D82A}">
                    <a16:rowId xmlns:a16="http://schemas.microsoft.com/office/drawing/2014/main" val="2885706936"/>
                  </a:ext>
                </a:extLst>
              </a:tr>
              <a:tr h="951089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os_nam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ตำแหน่ง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tc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อาจารย์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975" marR="107975" marT="0" marB="0"/>
                </a:tc>
                <a:extLst>
                  <a:ext uri="{0D108BD9-81ED-4DB2-BD59-A6C34878D82A}">
                    <a16:rowId xmlns:a16="http://schemas.microsoft.com/office/drawing/2014/main" val="33319924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483677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4102424"/>
              </p:ext>
            </p:extLst>
          </p:nvPr>
        </p:nvGraphicFramePr>
        <p:xfrm>
          <a:off x="533401" y="730050"/>
          <a:ext cx="10515600" cy="5486400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147695">
                  <a:extLst>
                    <a:ext uri="{9D8B030D-6E8A-4147-A177-3AD203B41FA5}">
                      <a16:colId xmlns:a16="http://schemas.microsoft.com/office/drawing/2014/main" val="2979161468"/>
                    </a:ext>
                  </a:extLst>
                </a:gridCol>
                <a:gridCol w="2513665">
                  <a:extLst>
                    <a:ext uri="{9D8B030D-6E8A-4147-A177-3AD203B41FA5}">
                      <a16:colId xmlns:a16="http://schemas.microsoft.com/office/drawing/2014/main" val="3406509083"/>
                    </a:ext>
                  </a:extLst>
                </a:gridCol>
                <a:gridCol w="2968273">
                  <a:extLst>
                    <a:ext uri="{9D8B030D-6E8A-4147-A177-3AD203B41FA5}">
                      <a16:colId xmlns:a16="http://schemas.microsoft.com/office/drawing/2014/main" val="1247948582"/>
                    </a:ext>
                  </a:extLst>
                </a:gridCol>
                <a:gridCol w="2885967">
                  <a:extLst>
                    <a:ext uri="{9D8B030D-6E8A-4147-A177-3AD203B41FA5}">
                      <a16:colId xmlns:a16="http://schemas.microsoft.com/office/drawing/2014/main" val="3475809861"/>
                    </a:ext>
                  </a:extLst>
                </a:gridCol>
              </a:tblGrid>
              <a:tr h="2146380">
                <a:tc gridSpan="4"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affs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บุคลากร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gen_id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br_id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ost_id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ermiss_id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 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4162015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pPr algn="ctr"/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2170116731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บุคลากร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010001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3098692790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user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ผู้ใช้งา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one1123456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3220226892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pPr algn="just">
                        <a:tabLst>
                          <a:tab pos="590550" algn="ctr"/>
                        </a:tabLst>
                      </a:pP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wd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ผ่า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ass1234567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3867037561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br_id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หลักสูตร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2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3628370019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ode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7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ประชาช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53990002444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1692478044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refix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5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ขึ้นต้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นางสาว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842949877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fname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สุพรรษา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1596079970"/>
                  </a:ext>
                </a:extLst>
              </a:tr>
              <a:tr h="357730"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lnam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นามสกุล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จำปาดี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388769625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823543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ลักษณะของการประเมิน</a:t>
            </a:r>
            <a:endParaRPr lang="th-TH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1869583" y="1370359"/>
            <a:ext cx="10515600" cy="57308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sz="3200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องค์ประกอบที่ใช้ประเมิน </a:t>
            </a:r>
            <a:r>
              <a:rPr lang="en-US" sz="24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5</a:t>
            </a:r>
            <a:r>
              <a:rPr lang="en-US" sz="32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งาน</a:t>
            </a:r>
          </a:p>
        </p:txBody>
      </p:sp>
      <p:sp>
        <p:nvSpPr>
          <p:cNvPr id="4" name="ตัวแทนเนื้อหา 2"/>
          <p:cNvSpPr txBox="1">
            <a:spLocks/>
          </p:cNvSpPr>
          <p:nvPr/>
        </p:nvSpPr>
        <p:spPr>
          <a:xfrm>
            <a:off x="1292181" y="2196205"/>
            <a:ext cx="10515600" cy="323581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งาน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อน</a:t>
            </a:r>
          </a:p>
          <a:p>
            <a:pPr marL="514350" indent="-514350">
              <a:buFont typeface="+mj-lt"/>
              <a:buAutoNum type="arabicPeriod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งานวิจัย </a:t>
            </a:r>
            <a:endParaRPr lang="th-TH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514350" indent="-514350">
              <a:buFont typeface="+mj-lt"/>
              <a:buAutoNum type="arabicPeriod"/>
            </a:pP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งานบริการทาง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วิชาการ</a:t>
            </a:r>
          </a:p>
          <a:p>
            <a:pPr marL="514350" indent="-514350">
              <a:buFont typeface="+mj-lt"/>
              <a:buAutoNum type="arabicPeriod"/>
            </a:pP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งานทำนุบำรุง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ศิลปะ </a:t>
            </a: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วัฒนธรรมและอนุรักษ์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ิ่งแวดล้อม</a:t>
            </a:r>
          </a:p>
          <a:p>
            <a:pPr marL="514350" indent="-514350">
              <a:buFont typeface="+mj-lt"/>
              <a:buAutoNum type="arabicPeriod"/>
            </a:pP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งานพัฒนานักศึกษา งานที่ได้รับการแต่งตั้งให้ดำรงตำแหน่งและงานที่ได้รับมอบหมายอื่น ๆ </a:t>
            </a:r>
            <a:endParaRPr lang="th-TH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514350" indent="-514350">
              <a:buFont typeface="+mj-lt"/>
              <a:buAutoNum type="arabicPeriod"/>
            </a:pPr>
            <a:endParaRPr lang="th-TH" sz="2400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026704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7626310"/>
              </p:ext>
            </p:extLst>
          </p:nvPr>
        </p:nvGraphicFramePr>
        <p:xfrm>
          <a:off x="1287887" y="1658200"/>
          <a:ext cx="9646276" cy="4794118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970146">
                  <a:extLst>
                    <a:ext uri="{9D8B030D-6E8A-4147-A177-3AD203B41FA5}">
                      <a16:colId xmlns:a16="http://schemas.microsoft.com/office/drawing/2014/main" val="38136454"/>
                    </a:ext>
                  </a:extLst>
                </a:gridCol>
                <a:gridCol w="2305861">
                  <a:extLst>
                    <a:ext uri="{9D8B030D-6E8A-4147-A177-3AD203B41FA5}">
                      <a16:colId xmlns:a16="http://schemas.microsoft.com/office/drawing/2014/main" val="1363560240"/>
                    </a:ext>
                  </a:extLst>
                </a:gridCol>
                <a:gridCol w="2722886">
                  <a:extLst>
                    <a:ext uri="{9D8B030D-6E8A-4147-A177-3AD203B41FA5}">
                      <a16:colId xmlns:a16="http://schemas.microsoft.com/office/drawing/2014/main" val="321658111"/>
                    </a:ext>
                  </a:extLst>
                </a:gridCol>
                <a:gridCol w="2647383">
                  <a:extLst>
                    <a:ext uri="{9D8B030D-6E8A-4147-A177-3AD203B41FA5}">
                      <a16:colId xmlns:a16="http://schemas.microsoft.com/office/drawing/2014/main" val="3147370482"/>
                    </a:ext>
                  </a:extLst>
                </a:gridCol>
              </a:tblGrid>
              <a:tr h="398768"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ost_id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ตำแหน่งงาน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4099582469"/>
                  </a:ext>
                </a:extLst>
              </a:tr>
              <a:tr h="398768"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alary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งินเดือน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000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0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2096174945"/>
                  </a:ext>
                </a:extLst>
              </a:tr>
              <a:tr h="398768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code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ลขที่ตำแหน่ง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1433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1352732780"/>
                  </a:ext>
                </a:extLst>
              </a:tr>
              <a:tr h="398768"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ardate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ที่เริ่มทำงาน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8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1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1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1706503010"/>
                  </a:ext>
                </a:extLst>
              </a:tr>
              <a:tr h="398768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ermiss_id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สิทธิผู้ใช้งาน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992449346"/>
                  </a:ext>
                </a:extLst>
              </a:tr>
              <a:tr h="403220"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ตำแหน่งงานทางวิชาการ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3571529112"/>
                  </a:ext>
                </a:extLst>
              </a:tr>
              <a:tr h="797535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leves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55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หน้าที่พิเศษ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ที่ปรึกษาชมรมซ่อมคอมเพื่อชุมชน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3010377595"/>
                  </a:ext>
                </a:extLst>
              </a:tr>
              <a:tr h="797535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other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55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ข้อมูล</a:t>
                      </a:r>
                      <a:r>
                        <a:rPr lang="th-TH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อื่นๆ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มาช่วยราชการจากที่มหาวิทยาลัยเชียงใหม่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287629124"/>
                  </a:ext>
                </a:extLst>
              </a:tr>
              <a:tr h="403220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icture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และตำแหน่งของรูปภาพ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mg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/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rofile332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jpg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2762406622"/>
                  </a:ext>
                </a:extLst>
              </a:tr>
              <a:tr h="398768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avetime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mestamp</a:t>
                      </a:r>
                      <a:endParaRPr lang="en-US" sz="12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วลาที่บันทึกล่าสุด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9-02-21 15:14</a:t>
                      </a:r>
                      <a:endParaRPr lang="en-US" sz="12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32003" marR="32003" marT="0" marB="0"/>
                </a:tc>
                <a:extLst>
                  <a:ext uri="{0D108BD9-81ED-4DB2-BD59-A6C34878D82A}">
                    <a16:rowId xmlns:a16="http://schemas.microsoft.com/office/drawing/2014/main" val="1839672332"/>
                  </a:ext>
                </a:extLst>
              </a:tr>
            </a:tbl>
          </a:graphicData>
        </a:graphic>
      </p:graphicFrame>
      <p:sp>
        <p:nvSpPr>
          <p:cNvPr id="6" name="สี่เหลี่ยมผืนผ้า 5"/>
          <p:cNvSpPr/>
          <p:nvPr/>
        </p:nvSpPr>
        <p:spPr>
          <a:xfrm>
            <a:off x="1035295" y="630251"/>
            <a:ext cx="223811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ตาราง</a:t>
            </a:r>
            <a:r>
              <a:rPr lang="en-US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 staffs </a:t>
            </a: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(ต่อ)</a:t>
            </a:r>
            <a:endParaRPr lang="en-US" sz="32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8198154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8844576"/>
              </p:ext>
            </p:extLst>
          </p:nvPr>
        </p:nvGraphicFramePr>
        <p:xfrm>
          <a:off x="1506827" y="953035"/>
          <a:ext cx="8332632" cy="5383372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169018">
                  <a:extLst>
                    <a:ext uri="{9D8B030D-6E8A-4147-A177-3AD203B41FA5}">
                      <a16:colId xmlns:a16="http://schemas.microsoft.com/office/drawing/2014/main" val="283139804"/>
                    </a:ext>
                  </a:extLst>
                </a:gridCol>
                <a:gridCol w="1444965">
                  <a:extLst>
                    <a:ext uri="{9D8B030D-6E8A-4147-A177-3AD203B41FA5}">
                      <a16:colId xmlns:a16="http://schemas.microsoft.com/office/drawing/2014/main" val="779249828"/>
                    </a:ext>
                  </a:extLst>
                </a:gridCol>
                <a:gridCol w="3431791">
                  <a:extLst>
                    <a:ext uri="{9D8B030D-6E8A-4147-A177-3AD203B41FA5}">
                      <a16:colId xmlns:a16="http://schemas.microsoft.com/office/drawing/2014/main" val="952819649"/>
                    </a:ext>
                  </a:extLst>
                </a:gridCol>
                <a:gridCol w="2286858">
                  <a:extLst>
                    <a:ext uri="{9D8B030D-6E8A-4147-A177-3AD203B41FA5}">
                      <a16:colId xmlns:a16="http://schemas.microsoft.com/office/drawing/2014/main" val="499221144"/>
                    </a:ext>
                  </a:extLst>
                </a:gridCol>
              </a:tblGrid>
              <a:tr h="1922632">
                <a:tc gridSpan="4"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ducation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 </a:t>
                      </a:r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การศึกษา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d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8892804"/>
                  </a:ext>
                </a:extLst>
              </a:tr>
              <a:tr h="384527"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07081383"/>
                  </a:ext>
                </a:extLst>
              </a:tr>
              <a:tr h="384527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d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ข้อมูลการศึกษา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52508360"/>
                  </a:ext>
                </a:extLst>
              </a:tr>
              <a:tr h="384527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บุคลากร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010001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70074071"/>
                  </a:ext>
                </a:extLst>
              </a:tr>
              <a:tr h="769053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d_name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ื่อวุฒิการศึกษาปริญญาเอก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h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(</a:t>
                      </a:r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nagement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41126566"/>
                  </a:ext>
                </a:extLst>
              </a:tr>
              <a:tr h="769053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d_loc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har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สถานศึกษาปริญญาเอก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damson University, Phil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11746399"/>
                  </a:ext>
                </a:extLst>
              </a:tr>
              <a:tr h="769053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gree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วุฒิการศึกษา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562874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154996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7096328"/>
              </p:ext>
            </p:extLst>
          </p:nvPr>
        </p:nvGraphicFramePr>
        <p:xfrm>
          <a:off x="1828799" y="1339403"/>
          <a:ext cx="8847786" cy="4893972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211947">
                  <a:extLst>
                    <a:ext uri="{9D8B030D-6E8A-4147-A177-3AD203B41FA5}">
                      <a16:colId xmlns:a16="http://schemas.microsoft.com/office/drawing/2014/main" val="177675761"/>
                    </a:ext>
                  </a:extLst>
                </a:gridCol>
                <a:gridCol w="1522578">
                  <a:extLst>
                    <a:ext uri="{9D8B030D-6E8A-4147-A177-3AD203B41FA5}">
                      <a16:colId xmlns:a16="http://schemas.microsoft.com/office/drawing/2014/main" val="1120977631"/>
                    </a:ext>
                  </a:extLst>
                </a:gridCol>
                <a:gridCol w="2205554">
                  <a:extLst>
                    <a:ext uri="{9D8B030D-6E8A-4147-A177-3AD203B41FA5}">
                      <a16:colId xmlns:a16="http://schemas.microsoft.com/office/drawing/2014/main" val="1216451386"/>
                    </a:ext>
                  </a:extLst>
                </a:gridCol>
                <a:gridCol w="2907707">
                  <a:extLst>
                    <a:ext uri="{9D8B030D-6E8A-4147-A177-3AD203B41FA5}">
                      <a16:colId xmlns:a16="http://schemas.microsoft.com/office/drawing/2014/main" val="1681599219"/>
                    </a:ext>
                  </a:extLst>
                </a:gridCol>
              </a:tblGrid>
              <a:tr h="2904902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sence_type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ประเภทการลา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bt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77904400"/>
                  </a:ext>
                </a:extLst>
              </a:tr>
              <a:tr h="580980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94912847"/>
                  </a:ext>
                </a:extLst>
              </a:tr>
              <a:tr h="580980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t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การลา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79388435"/>
                  </a:ext>
                </a:extLst>
              </a:tr>
              <a:tr h="827110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t_nam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ถทการลา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ลาป่วย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578744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708690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979344"/>
              </p:ext>
            </p:extLst>
          </p:nvPr>
        </p:nvGraphicFramePr>
        <p:xfrm>
          <a:off x="1764405" y="746972"/>
          <a:ext cx="9002333" cy="5550799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250584">
                  <a:extLst>
                    <a:ext uri="{9D8B030D-6E8A-4147-A177-3AD203B41FA5}">
                      <a16:colId xmlns:a16="http://schemas.microsoft.com/office/drawing/2014/main" val="3853567248"/>
                    </a:ext>
                  </a:extLst>
                </a:gridCol>
                <a:gridCol w="1549173">
                  <a:extLst>
                    <a:ext uri="{9D8B030D-6E8A-4147-A177-3AD203B41FA5}">
                      <a16:colId xmlns:a16="http://schemas.microsoft.com/office/drawing/2014/main" val="2174801811"/>
                    </a:ext>
                  </a:extLst>
                </a:gridCol>
                <a:gridCol w="2244079">
                  <a:extLst>
                    <a:ext uri="{9D8B030D-6E8A-4147-A177-3AD203B41FA5}">
                      <a16:colId xmlns:a16="http://schemas.microsoft.com/office/drawing/2014/main" val="2410599251"/>
                    </a:ext>
                  </a:extLst>
                </a:gridCol>
                <a:gridCol w="2958497">
                  <a:extLst>
                    <a:ext uri="{9D8B030D-6E8A-4147-A177-3AD203B41FA5}">
                      <a16:colId xmlns:a16="http://schemas.microsoft.com/office/drawing/2014/main" val="3294682032"/>
                    </a:ext>
                  </a:extLst>
                </a:gridCol>
              </a:tblGrid>
              <a:tr h="2134921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sence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การลาหยุดงาน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89535895"/>
                  </a:ext>
                </a:extLst>
              </a:tr>
              <a:tr h="426985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19740450"/>
                  </a:ext>
                </a:extLst>
              </a:tr>
              <a:tr h="426985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การลาหยุด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0000012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78288454"/>
                  </a:ext>
                </a:extLst>
              </a:tr>
              <a:tr h="42698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บุคลากร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01000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06650796"/>
                  </a:ext>
                </a:extLst>
              </a:tr>
              <a:tr h="853968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t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การลา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ลาหยุด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12253348"/>
                  </a:ext>
                </a:extLst>
              </a:tr>
              <a:tr h="42698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_num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จำนวนครั้งที่ลา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98041780"/>
                  </a:ext>
                </a:extLst>
              </a:tr>
              <a:tr h="42698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b_day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จำนวนวันที่ลา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44829536"/>
                  </a:ext>
                </a:extLst>
              </a:tr>
              <a:tr h="426985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6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รอบปีที่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1001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3029633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076205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2988194"/>
              </p:ext>
            </p:extLst>
          </p:nvPr>
        </p:nvGraphicFramePr>
        <p:xfrm>
          <a:off x="1623519" y="1171977"/>
          <a:ext cx="8962915" cy="4391695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240729">
                  <a:extLst>
                    <a:ext uri="{9D8B030D-6E8A-4147-A177-3AD203B41FA5}">
                      <a16:colId xmlns:a16="http://schemas.microsoft.com/office/drawing/2014/main" val="686624780"/>
                    </a:ext>
                  </a:extLst>
                </a:gridCol>
                <a:gridCol w="1542390">
                  <a:extLst>
                    <a:ext uri="{9D8B030D-6E8A-4147-A177-3AD203B41FA5}">
                      <a16:colId xmlns:a16="http://schemas.microsoft.com/office/drawing/2014/main" val="2140579156"/>
                    </a:ext>
                  </a:extLst>
                </a:gridCol>
                <a:gridCol w="2484661">
                  <a:extLst>
                    <a:ext uri="{9D8B030D-6E8A-4147-A177-3AD203B41FA5}">
                      <a16:colId xmlns:a16="http://schemas.microsoft.com/office/drawing/2014/main" val="1667197100"/>
                    </a:ext>
                  </a:extLst>
                </a:gridCol>
                <a:gridCol w="2695135">
                  <a:extLst>
                    <a:ext uri="{9D8B030D-6E8A-4147-A177-3AD203B41FA5}">
                      <a16:colId xmlns:a16="http://schemas.microsoft.com/office/drawing/2014/main" val="610750695"/>
                    </a:ext>
                  </a:extLst>
                </a:gridCol>
              </a:tblGrid>
              <a:tr h="2439831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valuation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ชื่อภาระงาน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1320477"/>
                  </a:ext>
                </a:extLst>
              </a:tr>
              <a:tr h="487966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extLst>
                  <a:ext uri="{0D108BD9-81ED-4DB2-BD59-A6C34878D82A}">
                    <a16:rowId xmlns:a16="http://schemas.microsoft.com/office/drawing/2014/main" val="4246650990"/>
                  </a:ext>
                </a:extLst>
              </a:tr>
              <a:tr h="487966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r>
                        <a:rPr lang="th-TH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หัวข้อการประเมิน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extLst>
                  <a:ext uri="{0D108BD9-81ED-4DB2-BD59-A6C34878D82A}">
                    <a16:rowId xmlns:a16="http://schemas.microsoft.com/office/drawing/2014/main" val="2316433798"/>
                  </a:ext>
                </a:extLst>
              </a:tr>
              <a:tr h="975932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name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char</a:t>
                      </a:r>
                      <a:r>
                        <a:rPr lang="th-TH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55</a:t>
                      </a:r>
                      <a:r>
                        <a:rPr lang="th-TH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r>
                        <a:rPr lang="th-TH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หัวข้อประเมิน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tc>
                  <a:txBody>
                    <a:bodyPr/>
                    <a:lstStyle/>
                    <a:p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ภาระงานด้านการเรียนการสอน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107815" marR="107815" marT="0" marB="0"/>
                </a:tc>
                <a:extLst>
                  <a:ext uri="{0D108BD9-81ED-4DB2-BD59-A6C34878D82A}">
                    <a16:rowId xmlns:a16="http://schemas.microsoft.com/office/drawing/2014/main" val="1826941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2383521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0879718"/>
              </p:ext>
            </p:extLst>
          </p:nvPr>
        </p:nvGraphicFramePr>
        <p:xfrm>
          <a:off x="1815921" y="1378039"/>
          <a:ext cx="8899301" cy="5120640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224825">
                  <a:extLst>
                    <a:ext uri="{9D8B030D-6E8A-4147-A177-3AD203B41FA5}">
                      <a16:colId xmlns:a16="http://schemas.microsoft.com/office/drawing/2014/main" val="3875043069"/>
                    </a:ext>
                  </a:extLst>
                </a:gridCol>
                <a:gridCol w="1531443">
                  <a:extLst>
                    <a:ext uri="{9D8B030D-6E8A-4147-A177-3AD203B41FA5}">
                      <a16:colId xmlns:a16="http://schemas.microsoft.com/office/drawing/2014/main" val="3255176578"/>
                    </a:ext>
                  </a:extLst>
                </a:gridCol>
                <a:gridCol w="2467026">
                  <a:extLst>
                    <a:ext uri="{9D8B030D-6E8A-4147-A177-3AD203B41FA5}">
                      <a16:colId xmlns:a16="http://schemas.microsoft.com/office/drawing/2014/main" val="2109278650"/>
                    </a:ext>
                  </a:extLst>
                </a:gridCol>
                <a:gridCol w="2676007">
                  <a:extLst>
                    <a:ext uri="{9D8B030D-6E8A-4147-A177-3AD203B41FA5}">
                      <a16:colId xmlns:a16="http://schemas.microsoft.com/office/drawing/2014/main" val="2570578518"/>
                    </a:ext>
                  </a:extLst>
                </a:gridCol>
              </a:tblGrid>
              <a:tr h="2007933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b_evaluation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Reference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รายละเอียดภาระงาน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9880696"/>
                  </a:ext>
                </a:extLst>
              </a:tr>
              <a:tr h="401587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13548909"/>
                  </a:ext>
                </a:extLst>
              </a:tr>
              <a:tr h="803173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ลายเอียดของภาระ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41102211"/>
                  </a:ext>
                </a:extLst>
              </a:tr>
              <a:tr h="401587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หัวข้อการ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77167462"/>
                  </a:ext>
                </a:extLst>
              </a:tr>
              <a:tr h="803173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name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char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55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ายละเอียดของภาระ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.2 การนิเทศนักศึกษา/สหกิจศึกษา/นักศึกษาฝึกสอน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878620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8090894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069921"/>
              </p:ext>
            </p:extLst>
          </p:nvPr>
        </p:nvGraphicFramePr>
        <p:xfrm>
          <a:off x="1700011" y="1262132"/>
          <a:ext cx="9156879" cy="4267200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289220">
                  <a:extLst>
                    <a:ext uri="{9D8B030D-6E8A-4147-A177-3AD203B41FA5}">
                      <a16:colId xmlns:a16="http://schemas.microsoft.com/office/drawing/2014/main" val="5853910"/>
                    </a:ext>
                  </a:extLst>
                </a:gridCol>
                <a:gridCol w="1575769">
                  <a:extLst>
                    <a:ext uri="{9D8B030D-6E8A-4147-A177-3AD203B41FA5}">
                      <a16:colId xmlns:a16="http://schemas.microsoft.com/office/drawing/2014/main" val="2291079987"/>
                    </a:ext>
                  </a:extLst>
                </a:gridCol>
                <a:gridCol w="3476835">
                  <a:extLst>
                    <a:ext uri="{9D8B030D-6E8A-4147-A177-3AD203B41FA5}">
                      <a16:colId xmlns:a16="http://schemas.microsoft.com/office/drawing/2014/main" val="1938049"/>
                    </a:ext>
                  </a:extLst>
                </a:gridCol>
                <a:gridCol w="1815055">
                  <a:extLst>
                    <a:ext uri="{9D8B030D-6E8A-4147-A177-3AD203B41FA5}">
                      <a16:colId xmlns:a16="http://schemas.microsoft.com/office/drawing/2014/main" val="38343404"/>
                    </a:ext>
                  </a:extLst>
                </a:gridCol>
              </a:tblGrid>
              <a:tr h="1979182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eights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ประเภทการลา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9255421"/>
                  </a:ext>
                </a:extLst>
              </a:tr>
              <a:tr h="395836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27693906"/>
                  </a:ext>
                </a:extLst>
              </a:tr>
              <a:tr h="395836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ของน้ำหนัก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80941381"/>
                  </a:ext>
                </a:extLst>
              </a:tr>
              <a:tr h="395836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ตำแหน่งทางวิชาการ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48704416"/>
                  </a:ext>
                </a:extLst>
              </a:tr>
              <a:tr h="395836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หัวข้อการ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87306054"/>
                  </a:ext>
                </a:extLst>
              </a:tr>
              <a:tr h="395836">
                <a:tc>
                  <a:txBody>
                    <a:bodyPr/>
                    <a:lstStyle/>
                    <a:p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eights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น้ำหนักงา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0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006903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926042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7474332"/>
              </p:ext>
            </p:extLst>
          </p:nvPr>
        </p:nvGraphicFramePr>
        <p:xfrm>
          <a:off x="2189409" y="953036"/>
          <a:ext cx="8345509" cy="5241700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086377">
                  <a:extLst>
                    <a:ext uri="{9D8B030D-6E8A-4147-A177-3AD203B41FA5}">
                      <a16:colId xmlns:a16="http://schemas.microsoft.com/office/drawing/2014/main" val="4031743685"/>
                    </a:ext>
                  </a:extLst>
                </a:gridCol>
                <a:gridCol w="1436143">
                  <a:extLst>
                    <a:ext uri="{9D8B030D-6E8A-4147-A177-3AD203B41FA5}">
                      <a16:colId xmlns:a16="http://schemas.microsoft.com/office/drawing/2014/main" val="2596892388"/>
                    </a:ext>
                  </a:extLst>
                </a:gridCol>
                <a:gridCol w="2883341">
                  <a:extLst>
                    <a:ext uri="{9D8B030D-6E8A-4147-A177-3AD203B41FA5}">
                      <a16:colId xmlns:a16="http://schemas.microsoft.com/office/drawing/2014/main" val="323709652"/>
                    </a:ext>
                  </a:extLst>
                </a:gridCol>
                <a:gridCol w="1939648">
                  <a:extLst>
                    <a:ext uri="{9D8B030D-6E8A-4147-A177-3AD203B41FA5}">
                      <a16:colId xmlns:a16="http://schemas.microsoft.com/office/drawing/2014/main" val="2079958464"/>
                    </a:ext>
                  </a:extLst>
                </a:gridCol>
              </a:tblGrid>
              <a:tr h="1872036">
                <a:tc gridSpan="4"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onditions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เกณฑ์การประเมิน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7793183"/>
                  </a:ext>
                </a:extLst>
              </a:tr>
              <a:tr h="374407"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8035902"/>
                  </a:ext>
                </a:extLst>
              </a:tr>
              <a:tr h="374407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on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เกณฑ์การ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2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62217221"/>
                  </a:ext>
                </a:extLst>
              </a:tr>
              <a:tr h="374407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ca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ตำแหน่งงานทางวิชาการ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3807897"/>
                  </a:ext>
                </a:extLst>
              </a:tr>
              <a:tr h="374407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หัวข้อการ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63035006"/>
                  </a:ext>
                </a:extLst>
              </a:tr>
              <a:tr h="374407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level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t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ะดับคะแน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27242176"/>
                  </a:ext>
                </a:extLst>
              </a:tr>
              <a:tr h="1497629">
                <a:tc>
                  <a:txBody>
                    <a:bodyPr/>
                    <a:lstStyle/>
                    <a:p>
                      <a:r>
                        <a:rPr lang="en-US" sz="24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on_exp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ext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ายละเอียดเกณฑ์การ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ะดับที่ ๑ มีภาระงานน้อยกว่า ๑๖ชั่วโมงทำงาน/สัปดาห์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917379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0099323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791953"/>
              </p:ext>
            </p:extLst>
          </p:nvPr>
        </p:nvGraphicFramePr>
        <p:xfrm>
          <a:off x="1828799" y="643943"/>
          <a:ext cx="8345509" cy="5344734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2086378">
                  <a:extLst>
                    <a:ext uri="{9D8B030D-6E8A-4147-A177-3AD203B41FA5}">
                      <a16:colId xmlns:a16="http://schemas.microsoft.com/office/drawing/2014/main" val="587303435"/>
                    </a:ext>
                  </a:extLst>
                </a:gridCol>
                <a:gridCol w="1436143">
                  <a:extLst>
                    <a:ext uri="{9D8B030D-6E8A-4147-A177-3AD203B41FA5}">
                      <a16:colId xmlns:a16="http://schemas.microsoft.com/office/drawing/2014/main" val="1138489752"/>
                    </a:ext>
                  </a:extLst>
                </a:gridCol>
                <a:gridCol w="2313506">
                  <a:extLst>
                    <a:ext uri="{9D8B030D-6E8A-4147-A177-3AD203B41FA5}">
                      <a16:colId xmlns:a16="http://schemas.microsoft.com/office/drawing/2014/main" val="1255003987"/>
                    </a:ext>
                  </a:extLst>
                </a:gridCol>
                <a:gridCol w="2509482">
                  <a:extLst>
                    <a:ext uri="{9D8B030D-6E8A-4147-A177-3AD203B41FA5}">
                      <a16:colId xmlns:a16="http://schemas.microsoft.com/office/drawing/2014/main" val="2100700766"/>
                    </a:ext>
                  </a:extLst>
                </a:gridCol>
              </a:tblGrid>
              <a:tr h="2429424">
                <a:tc gridSpan="4">
                  <a:txBody>
                    <a:bodyPr/>
                    <a:lstStyle/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ears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Master</a:t>
                      </a: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</a:t>
                      </a:r>
                      <a:r>
                        <a:rPr lang="th-TH" sz="28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ก็บข้อมูลปีการประเมิน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i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-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7956126"/>
                  </a:ext>
                </a:extLst>
              </a:tr>
              <a:tr h="485885"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8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8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69093415"/>
                  </a:ext>
                </a:extLst>
              </a:tr>
              <a:tr h="48588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id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6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ปี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1001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43396863"/>
                  </a:ext>
                </a:extLst>
              </a:tr>
              <a:tr h="48588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year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ear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ีงบประมาณ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8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65615754"/>
                  </a:ext>
                </a:extLst>
              </a:tr>
              <a:tr h="48588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no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อบการประเมิน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8538411"/>
                  </a:ext>
                </a:extLst>
              </a:tr>
              <a:tr h="485885">
                <a:tc>
                  <a:txBody>
                    <a:bodyPr/>
                    <a:lstStyle/>
                    <a:p>
                      <a:r>
                        <a:rPr lang="en-US" sz="28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start</a:t>
                      </a:r>
                      <a:endParaRPr lang="en-US" sz="28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เริ่มงบประมาณ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7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</a:t>
                      </a:r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1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4497121"/>
                  </a:ext>
                </a:extLst>
              </a:tr>
              <a:tr h="485885">
                <a:tc>
                  <a:txBody>
                    <a:bodyPr/>
                    <a:lstStyle/>
                    <a:p>
                      <a:r>
                        <a:rPr lang="en-US" sz="28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end</a:t>
                      </a:r>
                      <a:endParaRPr lang="en-US" sz="28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ate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สิ้นสุดงบประมาณ</a:t>
                      </a:r>
                      <a:endParaRPr lang="en-US" sz="28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18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3</a:t>
                      </a:r>
                      <a:r>
                        <a:rPr lang="th-TH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-</a:t>
                      </a:r>
                      <a:r>
                        <a:rPr lang="en-US" sz="28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31</a:t>
                      </a:r>
                      <a:endParaRPr lang="en-US" sz="28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931191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8453346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6527272"/>
              </p:ext>
            </p:extLst>
          </p:nvPr>
        </p:nvGraphicFramePr>
        <p:xfrm>
          <a:off x="2498501" y="489396"/>
          <a:ext cx="7083379" cy="5808371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205300">
                  <a:extLst>
                    <a:ext uri="{9D8B030D-6E8A-4147-A177-3AD203B41FA5}">
                      <a16:colId xmlns:a16="http://schemas.microsoft.com/office/drawing/2014/main" val="2182292303"/>
                    </a:ext>
                  </a:extLst>
                </a:gridCol>
                <a:gridCol w="1329839">
                  <a:extLst>
                    <a:ext uri="{9D8B030D-6E8A-4147-A177-3AD203B41FA5}">
                      <a16:colId xmlns:a16="http://schemas.microsoft.com/office/drawing/2014/main" val="1753189736"/>
                    </a:ext>
                  </a:extLst>
                </a:gridCol>
                <a:gridCol w="2539405">
                  <a:extLst>
                    <a:ext uri="{9D8B030D-6E8A-4147-A177-3AD203B41FA5}">
                      <a16:colId xmlns:a16="http://schemas.microsoft.com/office/drawing/2014/main" val="2053302149"/>
                    </a:ext>
                  </a:extLst>
                </a:gridCol>
                <a:gridCol w="2008835">
                  <a:extLst>
                    <a:ext uri="{9D8B030D-6E8A-4147-A177-3AD203B41FA5}">
                      <a16:colId xmlns:a16="http://schemas.microsoft.com/office/drawing/2014/main" val="2495785861"/>
                    </a:ext>
                  </a:extLst>
                </a:gridCol>
              </a:tblGrid>
              <a:tr h="1936124">
                <a:tc gridSpan="4">
                  <a:txBody>
                    <a:bodyPr/>
                    <a:lstStyle/>
                    <a:p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essment</a:t>
                      </a:r>
                    </a:p>
                    <a:p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แบบประเมินผลการปฏิบัติงาน</a:t>
                      </a:r>
                      <a:endParaRPr lang="en-US" sz="20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0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0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 : </a:t>
                      </a:r>
                      <a:r>
                        <a:rPr lang="en-US" sz="20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0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id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leader, </a:t>
                      </a:r>
                      <a:r>
                        <a:rPr lang="en-US" sz="20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hleader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0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leader</a:t>
                      </a:r>
                      <a:endParaRPr lang="en-US" sz="20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 </a:t>
                      </a:r>
                      <a:endParaRPr lang="en-US" sz="20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10422863"/>
                  </a:ext>
                </a:extLst>
              </a:tr>
              <a:tr h="322687">
                <a:tc>
                  <a:txBody>
                    <a:bodyPr/>
                    <a:lstStyle/>
                    <a:p>
                      <a:pPr algn="ctr"/>
                      <a:r>
                        <a:rPr lang="th-TH" sz="20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0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0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0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0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19286555"/>
                  </a:ext>
                </a:extLst>
              </a:tr>
              <a:tr h="322687">
                <a:tc>
                  <a:txBody>
                    <a:bodyPr/>
                    <a:lstStyle/>
                    <a:p>
                      <a:r>
                        <a:rPr lang="en-US" sz="2000" b="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0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62147216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89872440"/>
                  </a:ext>
                </a:extLst>
              </a:tr>
              <a:tr h="322687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t_id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บุคลากร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010001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01276878"/>
                  </a:ext>
                </a:extLst>
              </a:tr>
              <a:tr h="322687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y_id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6</a:t>
                      </a:r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ปีที่ประเมิน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81001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58913524"/>
                  </a:ext>
                </a:extLst>
              </a:tr>
              <a:tr h="322687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leader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ผู้บังคับบัญชา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70110101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04146991"/>
                  </a:ext>
                </a:extLst>
              </a:tr>
              <a:tr h="322687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hleader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ผู้บังคับบัญชาเหนือขึ้นไป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61112101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59392913"/>
                  </a:ext>
                </a:extLst>
              </a:tr>
              <a:tr h="645375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leader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8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ผู้บังคับบัญชาเหนือขึ้นไปอีกชั้นหนึ่ง  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48112109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61742451"/>
                  </a:ext>
                </a:extLst>
              </a:tr>
              <a:tr h="645375">
                <a:tc>
                  <a:txBody>
                    <a:bodyPr/>
                    <a:lstStyle/>
                    <a:p>
                      <a:r>
                        <a:rPr lang="en-US" sz="20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umwork</a:t>
                      </a:r>
                      <a:endParaRPr lang="en-US" sz="20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varcahr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00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วมเวลาราชการ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 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ี 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4 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ดือน </a:t>
                      </a:r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5 </a:t>
                      </a:r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08308875"/>
                  </a:ext>
                </a:extLst>
              </a:tr>
              <a:tr h="645375">
                <a:tc>
                  <a:txBody>
                    <a:bodyPr/>
                    <a:lstStyle/>
                    <a:p>
                      <a:r>
                        <a:rPr lang="en-US" sz="20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punishment</a:t>
                      </a:r>
                      <a:endParaRPr lang="en-US" sz="20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ext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การกระทำผิดวินัย/การถูกลงโทษ</a:t>
                      </a:r>
                      <a:endParaRPr lang="en-US" sz="20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ขาดราชการเกิน </a:t>
                      </a:r>
                      <a:r>
                        <a:rPr lang="en-US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 </a:t>
                      </a:r>
                      <a:r>
                        <a:rPr lang="th-TH" sz="20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วัน</a:t>
                      </a:r>
                      <a:endParaRPr lang="en-US" sz="20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620443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56891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ปัญหาของระบบงานเดิม</a:t>
            </a:r>
            <a:endParaRPr lang="th-TH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8" name="ตัวแทนเนื้อหา 2"/>
          <p:cNvSpPr txBox="1">
            <a:spLocks/>
          </p:cNvSpPr>
          <p:nvPr/>
        </p:nvSpPr>
        <p:spPr>
          <a:xfrm>
            <a:off x="1356575" y="1825579"/>
            <a:ext cx="10515600" cy="30555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เอกสารมีนวนมากอาจเกิดการสูญหาย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ต้องคำนวณ คะแนนในการประเมินด้วยตนเอง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มีความซ้ำซ้อนของข้อมูล</a:t>
            </a:r>
            <a:r>
              <a:rPr lang="th-TH" sz="3200" dirty="0">
                <a:latin typeface="TH Niramit AS" panose="02000506000000020004" pitchFamily="2" charset="-34"/>
                <a:cs typeface="TH Niramit AS" panose="02000506000000020004" pitchFamily="2" charset="-34"/>
              </a:rPr>
              <a:t> </a:t>
            </a: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ในการประเมิน</a:t>
            </a:r>
            <a:endParaRPr lang="th-TH" sz="32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เกิดความยุ่งยากในการตรวจสอบการประเมินย้อนหลัง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ผลการประเมินล่าช้า</a:t>
            </a:r>
          </a:p>
          <a:p>
            <a:pPr marL="0" indent="0">
              <a:buNone/>
            </a:pPr>
            <a:endParaRPr lang="th-TH" sz="32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584415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9736084"/>
              </p:ext>
            </p:extLst>
          </p:nvPr>
        </p:nvGraphicFramePr>
        <p:xfrm>
          <a:off x="1986444" y="1159099"/>
          <a:ext cx="7930288" cy="5582445"/>
        </p:xfrm>
        <a:graphic>
          <a:graphicData uri="http://schemas.openxmlformats.org/drawingml/2006/table">
            <a:tbl>
              <a:tblPr firstRow="1" firstCol="1">
                <a:tableStyleId>{5DA37D80-6434-44D0-A028-1B22A696006F}</a:tableStyleId>
              </a:tblPr>
              <a:tblGrid>
                <a:gridCol w="1542318">
                  <a:extLst>
                    <a:ext uri="{9D8B030D-6E8A-4147-A177-3AD203B41FA5}">
                      <a16:colId xmlns:a16="http://schemas.microsoft.com/office/drawing/2014/main" val="1484068143"/>
                    </a:ext>
                  </a:extLst>
                </a:gridCol>
                <a:gridCol w="1461144">
                  <a:extLst>
                    <a:ext uri="{9D8B030D-6E8A-4147-A177-3AD203B41FA5}">
                      <a16:colId xmlns:a16="http://schemas.microsoft.com/office/drawing/2014/main" val="4044382117"/>
                    </a:ext>
                  </a:extLst>
                </a:gridCol>
                <a:gridCol w="2271936">
                  <a:extLst>
                    <a:ext uri="{9D8B030D-6E8A-4147-A177-3AD203B41FA5}">
                      <a16:colId xmlns:a16="http://schemas.microsoft.com/office/drawing/2014/main" val="2495508967"/>
                    </a:ext>
                  </a:extLst>
                </a:gridCol>
                <a:gridCol w="2654890">
                  <a:extLst>
                    <a:ext uri="{9D8B030D-6E8A-4147-A177-3AD203B41FA5}">
                      <a16:colId xmlns:a16="http://schemas.microsoft.com/office/drawing/2014/main" val="806276623"/>
                    </a:ext>
                  </a:extLst>
                </a:gridCol>
              </a:tblGrid>
              <a:tr h="1604037">
                <a:tc gridSpan="4">
                  <a:txBody>
                    <a:bodyPr/>
                    <a:lstStyle/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ซื่อตาราง :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essment_t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ประเภทตาราง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ransaction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ำอธิบาย : เก็บข้อมูลผลสัมฤทธิ์ของงาน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cs typeface="TH Niramit AS" panose="02000506000000020004" pitchFamily="2" charset="-34"/>
                      </a:endParaRP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หลัก : 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1_id</a:t>
                      </a:r>
                    </a:p>
                    <a:p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ีย์รอง: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, </a:t>
                      </a:r>
                      <a:r>
                        <a:rPr lang="en-US" sz="2400" dirty="0" err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9616202"/>
                  </a:ext>
                </a:extLst>
              </a:tr>
              <a:tr h="320807"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เขตข้อมูล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ชนิดข้อมูล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วามหมาย</a:t>
                      </a:r>
                      <a:endParaRPr lang="en-US" sz="2400" b="1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ตัวอย่าง</a:t>
                      </a:r>
                      <a:endParaRPr lang="en-US" sz="2400" b="1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3875621753"/>
                  </a:ext>
                </a:extLst>
              </a:tr>
              <a:tr h="320807">
                <a:tc>
                  <a:txBody>
                    <a:bodyPr/>
                    <a:lstStyle/>
                    <a:p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t1_i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ผลสัมฤทธิ์ของงา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42112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2691314856"/>
                  </a:ext>
                </a:extLst>
              </a:tr>
              <a:tr h="320807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ass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char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แบบ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OR62147216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858967983"/>
                  </a:ext>
                </a:extLst>
              </a:tr>
              <a:tr h="320807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e_id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tiny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รหัสหัวข้อการประเมิน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357333658"/>
                  </a:ext>
                </a:extLst>
              </a:tr>
              <a:tr h="320807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goal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int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ะแนนคาดหมาย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1230957557"/>
                  </a:ext>
                </a:extLst>
              </a:tr>
              <a:tr h="641615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score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ะแนนที่ได้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5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0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4149253566"/>
                  </a:ext>
                </a:extLst>
              </a:tr>
              <a:tr h="641615">
                <a:tc>
                  <a:txBody>
                    <a:bodyPr/>
                    <a:lstStyle/>
                    <a:p>
                      <a:r>
                        <a:rPr lang="en-US" sz="2400" b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eight</a:t>
                      </a:r>
                      <a:endParaRPr lang="en-US" sz="2400" b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นำหนักความสำคัญ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20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0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1344231037"/>
                  </a:ext>
                </a:extLst>
              </a:tr>
              <a:tr h="641615">
                <a:tc>
                  <a:txBody>
                    <a:bodyPr/>
                    <a:lstStyle/>
                    <a:p>
                      <a:r>
                        <a:rPr lang="en-US" sz="2400" b="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weighted</a:t>
                      </a:r>
                      <a:endParaRPr lang="en-US" sz="2400" b="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decimal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(</a:t>
                      </a:r>
                      <a:r>
                        <a:rPr lang="en-US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7,2</a:t>
                      </a:r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)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th-TH" sz="240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ค่าคะแนนถ่วงน้ำหนัก</a:t>
                      </a:r>
                      <a:endParaRPr lang="en-US" sz="240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1</a:t>
                      </a:r>
                      <a:r>
                        <a:rPr lang="th-TH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.</a:t>
                      </a:r>
                      <a:r>
                        <a:rPr lang="en-US" sz="2400" dirty="0">
                          <a:effectLst/>
                          <a:latin typeface="TH Niramit AS" panose="02000506000000020004" pitchFamily="2" charset="-34"/>
                          <a:cs typeface="TH Niramit AS" panose="02000506000000020004" pitchFamily="2" charset="-34"/>
                        </a:rPr>
                        <a:t>00</a:t>
                      </a:r>
                      <a:endParaRPr lang="en-US" sz="2400" dirty="0">
                        <a:effectLst/>
                        <a:latin typeface="TH Niramit AS" panose="02000506000000020004" pitchFamily="2" charset="-34"/>
                        <a:ea typeface="Times New Roman" panose="02020603050405020304" pitchFamily="18" charset="0"/>
                        <a:cs typeface="TH Niramit AS" panose="02000506000000020004" pitchFamily="2" charset="-34"/>
                      </a:endParaRPr>
                    </a:p>
                  </a:txBody>
                  <a:tcPr marL="81172" marR="81172" marT="0" marB="0"/>
                </a:tc>
                <a:extLst>
                  <a:ext uri="{0D108BD9-81ED-4DB2-BD59-A6C34878D82A}">
                    <a16:rowId xmlns:a16="http://schemas.microsoft.com/office/drawing/2014/main" val="14205884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353511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สี่เหลี่ยมผืนผ้า 4"/>
          <p:cNvSpPr/>
          <p:nvPr/>
        </p:nvSpPr>
        <p:spPr>
          <a:xfrm>
            <a:off x="267781" y="144790"/>
            <a:ext cx="21643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600" b="1" dirty="0">
                <a:solidFill>
                  <a:schemeClr val="accent2">
                    <a:lumMod val="50000"/>
                  </a:schemeClr>
                </a:solidFill>
                <a:ea typeface="Calibri" panose="020F0502020204030204" pitchFamily="34" charset="0"/>
                <a:cs typeface="+mj-cs"/>
              </a:rPr>
              <a:t>โครงสร้างระบบ</a:t>
            </a:r>
            <a:endParaRPr lang="en-US" sz="36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4999" y="347990"/>
            <a:ext cx="5164455" cy="6298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6760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5694382" cy="1042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วัตถุ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4493599"/>
              </p:ext>
            </p:extLst>
          </p:nvPr>
        </p:nvGraphicFramePr>
        <p:xfrm>
          <a:off x="188260" y="1828800"/>
          <a:ext cx="11282082" cy="4063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15325787" imgH="5172227" progId="Visio.Drawing.15">
                  <p:embed/>
                </p:oleObj>
              </mc:Choice>
              <mc:Fallback>
                <p:oleObj name="Visio" r:id="rId3" imgW="15325787" imgH="51722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60" y="1828800"/>
                        <a:ext cx="11282082" cy="40632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โครงสร้างขององค์กร</a:t>
            </a:r>
            <a:endParaRPr lang="th-TH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730747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บบงานใหม่</a:t>
            </a:r>
            <a:endParaRPr lang="th-TH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 txBox="1">
            <a:spLocks/>
          </p:cNvSpPr>
          <p:nvPr/>
        </p:nvSpPr>
        <p:spPr>
          <a:xfrm>
            <a:off x="1472485" y="1555121"/>
            <a:ext cx="10515600" cy="4832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ฐานข้อมูล บุคลากร และแบบฟอร์มการประเมิน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ช่วยสนับสนุนการตัดสินใจของผู้บริหาร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ปรับเกณฑ์การปรับเมิน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ลบ แก้ไข การประเมิน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กำหนดสิทธิ์ของผู้ใช้งาน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แนบเอกสารที่เกี่ยวข้อง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ตรวจสอบผลการประมินย้อนหลัง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รุปผลการประเมินได้รวดเร็ว</a:t>
            </a:r>
          </a:p>
          <a:p>
            <a:pPr>
              <a:buFont typeface="Wingdings" panose="05000000000000000000" pitchFamily="2" charset="2"/>
              <a:buChar char="§"/>
            </a:pPr>
            <a:endParaRPr lang="th-TH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>
              <a:buFont typeface="Wingdings" panose="05000000000000000000" pitchFamily="2" charset="2"/>
              <a:buChar char="§"/>
            </a:pPr>
            <a:endParaRPr lang="th-TH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>
              <a:buFont typeface="Wingdings" panose="05000000000000000000" pitchFamily="2" charset="2"/>
              <a:buChar char="§"/>
            </a:pPr>
            <a:endParaRPr lang="th-TH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>
              <a:buFont typeface="Wingdings" panose="05000000000000000000" pitchFamily="2" charset="2"/>
              <a:buChar char="§"/>
            </a:pPr>
            <a:endParaRPr lang="th-TH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>
              <a:buFont typeface="Wingdings" panose="05000000000000000000" pitchFamily="2" charset="2"/>
              <a:buChar char="§"/>
            </a:pPr>
            <a:endParaRPr lang="th-TH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0" indent="0">
              <a:buNone/>
            </a:pPr>
            <a:endParaRPr lang="th-TH" sz="36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>
              <a:buFont typeface="Wingdings" panose="05000000000000000000" pitchFamily="2" charset="2"/>
              <a:buChar char="§"/>
            </a:pPr>
            <a:endParaRPr lang="th-TH" sz="3200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299651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วัตถุ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7928927"/>
              </p:ext>
            </p:extLst>
          </p:nvPr>
        </p:nvGraphicFramePr>
        <p:xfrm>
          <a:off x="1485834" y="1700012"/>
          <a:ext cx="96300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3" imgW="7067707" imgH="3352730" progId="Visio.Drawing.15">
                  <p:embed/>
                </p:oleObj>
              </mc:Choice>
              <mc:Fallback>
                <p:oleObj name="Visio" r:id="rId3" imgW="7067707" imgH="3352730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834" y="1700012"/>
                        <a:ext cx="9630000" cy="4572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ปัญหาที่พบในระบบงานเดิม</a:t>
            </a:r>
            <a:endParaRPr lang="th-TH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51279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851079" y="1503653"/>
            <a:ext cx="10515600" cy="1548640"/>
          </a:xfrm>
        </p:spPr>
        <p:txBody>
          <a:bodyPr>
            <a:normAutofit/>
          </a:bodyPr>
          <a:lstStyle/>
          <a:p>
            <a:r>
              <a:rPr lang="th-TH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พื่อพัฒนาระบบจัดการบริหารการประเมิน</a:t>
            </a:r>
            <a:r>
              <a:rPr lang="th-TH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บุคลากร</a:t>
            </a:r>
            <a:endParaRPr lang="en-US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228600" lvl="2">
              <a:spcBef>
                <a:spcPts val="1000"/>
              </a:spcBef>
            </a:pPr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เพื่อสนับสนุนการตัดสินใจของผู้บริหาร</a:t>
            </a:r>
            <a:endParaRPr lang="en-US" sz="28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วัตถุประสงค์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ของโครงงาน</a:t>
            </a:r>
            <a:endParaRPr lang="th-TH" sz="32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ชื่อเรื่อง 1"/>
          <p:cNvSpPr txBox="1">
            <a:spLocks/>
          </p:cNvSpPr>
          <p:nvPr/>
        </p:nvSpPr>
        <p:spPr>
          <a:xfrm>
            <a:off x="977721" y="2859333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ประโยชน์ที่คาดว่าจะได้รับจาก</a:t>
            </a:r>
            <a:r>
              <a:rPr lang="th-TH" sz="3200" b="1" dirty="0" err="1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การทำ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โครงงาน</a:t>
            </a:r>
          </a:p>
        </p:txBody>
      </p:sp>
      <p:sp>
        <p:nvSpPr>
          <p:cNvPr id="6" name="ตัวแทนเนื้อหา 2"/>
          <p:cNvSpPr txBox="1">
            <a:spLocks/>
          </p:cNvSpPr>
          <p:nvPr/>
        </p:nvSpPr>
        <p:spPr>
          <a:xfrm>
            <a:off x="851079" y="4027913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ได้ระบบจัดการบริหารการประเมินบุคลากร </a:t>
            </a:r>
            <a:endParaRPr lang="en-US" sz="3200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marL="228600" lvl="2">
              <a:spcBef>
                <a:spcPts val="1000"/>
              </a:spcBef>
            </a:pPr>
            <a:r>
              <a:rPr lang="th-TH" sz="32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ได้ระบบสนับสนุนการตัดสินใจของผู้บริหาร</a:t>
            </a:r>
            <a:endParaRPr lang="en-US" sz="3200" dirty="0" smtClean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endParaRPr lang="en-US" sz="3200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7497698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68628" y="12901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ขอบเขต</a:t>
            </a:r>
            <a:endParaRPr lang="th-TH" b="1" dirty="0">
              <a:solidFill>
                <a:schemeClr val="accent2">
                  <a:lumMod val="50000"/>
                </a:schemeClr>
              </a:solidFill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552718" y="1931831"/>
            <a:ext cx="10515600" cy="4481848"/>
          </a:xfrm>
        </p:spPr>
        <p:txBody>
          <a:bodyPr>
            <a:noAutofit/>
          </a:bodyPr>
          <a:lstStyle/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เข้าสู่ระบบ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ดูผลสรุปการประเมิน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 smtClean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</a:t>
            </a:r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แก้ไข/ลบ การประเมินตัวเอง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ดูการประเมินบุคลากรที่อยู่ในคณะของตนเอง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แก้ไข/ลบ การประเมินบุคลากรที่อยู่ในคณะของตนเอง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ประเมินบุคลากรที่อยู่ในคณะของตนเอง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จัดการหลักฐานประกอบการประเมิน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สามารถแก้ไขข้อมูลส่วนตัวได้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  <a:p>
            <a:pPr lvl="4"/>
            <a:r>
              <a:rPr lang="th-TH" sz="2800" dirty="0">
                <a:latin typeface="TH Niramit AS" panose="02000506000000020004" pitchFamily="2" charset="-34"/>
                <a:cs typeface="TH Niramit AS" panose="02000506000000020004" pitchFamily="2" charset="-34"/>
              </a:rPr>
              <a:t> สามารดูข้อมูลส่วนตัวได้   </a:t>
            </a:r>
            <a:endParaRPr lang="en-US" dirty="0">
              <a:latin typeface="TH Niramit AS" panose="02000506000000020004" pitchFamily="2" charset="-34"/>
              <a:cs typeface="TH Niramit AS" panose="02000506000000020004" pitchFamily="2" charset="-34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402724" y="799451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ผู้บริหาร 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cs typeface="TH Niramit AS" panose="02000506000000020004" pitchFamily="2" charset="-34"/>
              </a:rPr>
              <a:t>ระดับ คณะ</a:t>
            </a:r>
          </a:p>
        </p:txBody>
      </p:sp>
    </p:spTree>
    <p:extLst>
      <p:ext uri="{BB962C8B-B14F-4D97-AF65-F5344CB8AC3E}">
        <p14:creationId xmlns:p14="http://schemas.microsoft.com/office/powerpoint/2010/main" val="3928726755"/>
      </p:ext>
    </p:extLst>
  </p:cSld>
  <p:clrMapOvr>
    <a:masterClrMapping/>
  </p:clrMapOvr>
</p:sld>
</file>

<file path=ppt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05</TotalTime>
  <Words>1968</Words>
  <Application>Microsoft Office PowerPoint</Application>
  <PresentationFormat>แบบจอกว้าง</PresentationFormat>
  <Paragraphs>608</Paragraphs>
  <Slides>41</Slides>
  <Notes>0</Notes>
  <HiddenSlides>0</HiddenSlides>
  <MMClips>0</MMClips>
  <ScaleCrop>false</ScaleCrop>
  <HeadingPairs>
    <vt:vector size="8" baseType="variant">
      <vt:variant>
        <vt:lpstr>ฟอนต์ที่ถูกใช้</vt:lpstr>
      </vt:variant>
      <vt:variant>
        <vt:i4>8</vt:i4>
      </vt:variant>
      <vt:variant>
        <vt:lpstr>ธีม</vt:lpstr>
      </vt:variant>
      <vt:variant>
        <vt:i4>1</vt:i4>
      </vt:variant>
      <vt:variant>
        <vt:lpstr>เซิร์ฟเวอร์ OLE ฝังตัว</vt:lpstr>
      </vt:variant>
      <vt:variant>
        <vt:i4>2</vt:i4>
      </vt:variant>
      <vt:variant>
        <vt:lpstr>ชื่อเรื่องสไลด์</vt:lpstr>
      </vt:variant>
      <vt:variant>
        <vt:i4>41</vt:i4>
      </vt:variant>
    </vt:vector>
  </HeadingPairs>
  <TitlesOfParts>
    <vt:vector size="52" baseType="lpstr">
      <vt:lpstr>Angsana New</vt:lpstr>
      <vt:lpstr>Arial</vt:lpstr>
      <vt:lpstr>Calibri</vt:lpstr>
      <vt:lpstr>Calibri Light</vt:lpstr>
      <vt:lpstr>Cordia New</vt:lpstr>
      <vt:lpstr>TH Niramit AS</vt:lpstr>
      <vt:lpstr>Times New Roman</vt:lpstr>
      <vt:lpstr>Wingdings</vt:lpstr>
      <vt:lpstr>ธีมของ Office</vt:lpstr>
      <vt:lpstr>Visio</vt:lpstr>
      <vt:lpstr>Microsoft Visio Drawing</vt:lpstr>
      <vt:lpstr>ระบบจัดการบริหารการประเมินผลการปฏิบัติงานของบุคลากร คณะบริหารธุรกิจและศิลปศาสตร์มหาวิทยาลัยเทคโนโลยีราชมงคลล้านนา </vt:lpstr>
      <vt:lpstr>ลักษณะของการประเมิน</vt:lpstr>
      <vt:lpstr>ลักษณะของการประเมิน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ระบบจัดการบริหารการประเมินผลการปฏิบัติงานของบุคลากร คณะบริหารธุรกิจและศิลปศาสตร์ มหาวิทยาลัยเทคโนโลยีราชมงคลล้านนา</dc:title>
  <dc:creator>ONEVAN LOVE's</dc:creator>
  <cp:lastModifiedBy>ONEVAN LOVE's</cp:lastModifiedBy>
  <cp:revision>55</cp:revision>
  <dcterms:created xsi:type="dcterms:W3CDTF">2018-03-18T06:36:02Z</dcterms:created>
  <dcterms:modified xsi:type="dcterms:W3CDTF">2019-03-19T20:17:26Z</dcterms:modified>
</cp:coreProperties>
</file>